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13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4FE0573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077340">
      <w:pPr>
        <w:pStyle w:val="BodyText"/>
        <w:spacing w:before="240"/>
        <w:rPr>
          <w:b/>
        </w:rPr>
      </w:pPr>
      <w:r>
        <w:rPr>
          <w:b/>
        </w:rPr>
        <w:t>S</w:t>
      </w:r>
      <w:bookmarkStart w:id="6" w:name="_GoBack"/>
      <w:bookmarkEnd w:id="6"/>
      <w:r>
        <w:rPr>
          <w:b/>
        </w:rPr>
        <w:t>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lastRenderedPageBreak/>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lastRenderedPageBreak/>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w:t>
      </w:r>
      <w:r>
        <w:lastRenderedPageBreak/>
        <w:t xml:space="preserve">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lastRenderedPageBreak/>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lastRenderedPageBreak/>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EF219" w14:textId="77777777" w:rsidR="00407F8D" w:rsidRDefault="00407F8D">
      <w:r>
        <w:separator/>
      </w:r>
    </w:p>
    <w:p w14:paraId="0B8A5C56" w14:textId="77777777" w:rsidR="00407F8D" w:rsidRDefault="00407F8D"/>
  </w:endnote>
  <w:endnote w:type="continuationSeparator" w:id="0">
    <w:p w14:paraId="1AAA8E7B" w14:textId="77777777" w:rsidR="00407F8D" w:rsidRDefault="00407F8D">
      <w:r>
        <w:continuationSeparator/>
      </w:r>
    </w:p>
    <w:p w14:paraId="1C28D1CA" w14:textId="77777777" w:rsidR="00407F8D" w:rsidRDefault="00407F8D"/>
  </w:endnote>
  <w:endnote w:type="continuationNotice" w:id="1">
    <w:p w14:paraId="076BE0AD" w14:textId="77777777" w:rsidR="00407F8D" w:rsidRDefault="00407F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58B039" w14:textId="77777777" w:rsidR="00407F8D" w:rsidRDefault="00407F8D">
      <w:r>
        <w:separator/>
      </w:r>
    </w:p>
    <w:p w14:paraId="586D3394" w14:textId="77777777" w:rsidR="00407F8D" w:rsidRDefault="00407F8D"/>
  </w:footnote>
  <w:footnote w:type="continuationSeparator" w:id="0">
    <w:p w14:paraId="42854AE7" w14:textId="77777777" w:rsidR="00407F8D" w:rsidRDefault="00407F8D">
      <w:r>
        <w:continuationSeparator/>
      </w:r>
    </w:p>
    <w:p w14:paraId="0E976932" w14:textId="77777777" w:rsidR="00407F8D" w:rsidRDefault="00407F8D"/>
  </w:footnote>
  <w:footnote w:type="continuationNotice" w:id="1">
    <w:p w14:paraId="065575AD" w14:textId="77777777" w:rsidR="00407F8D" w:rsidRDefault="00407F8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07F8D"/>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601432B5-23F2-479E-9F9C-FD6CD8018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20</Words>
  <Characters>16645</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